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r w:rsidR="008A0D71">
        <w:rPr>
          <w:rFonts w:hint="eastAsia"/>
        </w:rPr>
        <w:t>并分配</w:t>
      </w:r>
      <w:r w:rsidR="008A0D71">
        <w:rPr>
          <w:rFonts w:hint="eastAsia"/>
        </w:rPr>
        <w:t>MSECP</w:t>
      </w:r>
      <w:r w:rsidR="008A0D71">
        <w:t xml:space="preserve"> </w:t>
      </w:r>
      <w:r w:rsidR="008A0D71">
        <w:rPr>
          <w:rFonts w:hint="eastAsia"/>
        </w:rPr>
        <w:t>Index</w:t>
      </w:r>
    </w:p>
    <w:tbl>
      <w:tblPr>
        <w:tblStyle w:val="a9"/>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2C0DFC">
        <w:rPr>
          <w:rFonts w:hint="eastAsia"/>
        </w:rPr>
        <w:t>Repl</w:t>
      </w:r>
      <w:r w:rsidR="00091934">
        <w:rPr>
          <w:rFonts w:hint="eastAsia"/>
        </w:rPr>
        <w:t>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A65C6" w:rsidRPr="002A65C6" w:rsidRDefault="00BA309C" w:rsidP="002A65C6">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546933" w:rsidRPr="002A65C6" w:rsidRDefault="00EB76EE" w:rsidP="00546933">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546933" w:rsidRDefault="00546933" w:rsidP="00546933">
      <w:pPr>
        <w:pStyle w:val="2"/>
        <w:numPr>
          <w:ilvl w:val="2"/>
          <w:numId w:val="7"/>
        </w:numPr>
      </w:pPr>
      <w:r>
        <w:rPr>
          <w:rFonts w:hint="eastAsia"/>
        </w:rPr>
        <w:lastRenderedPageBreak/>
        <w:t>路径更新</w:t>
      </w:r>
      <w:r w:rsidR="002C0DFC">
        <w:rPr>
          <w:rFonts w:hint="eastAsia"/>
        </w:rPr>
        <w:t>补充路径生成</w:t>
      </w:r>
      <w:r>
        <w:rPr>
          <w:rFonts w:hint="eastAsia"/>
        </w:rPr>
        <w:t>帧（</w:t>
      </w:r>
      <w:r>
        <w:t>Path Update</w:t>
      </w:r>
      <w:r w:rsidR="002C0DFC">
        <w:t xml:space="preserve"> </w:t>
      </w:r>
      <w:r w:rsidR="002C0DFC">
        <w:rPr>
          <w:rFonts w:hint="eastAsia"/>
        </w:rPr>
        <w:t>Path</w:t>
      </w:r>
      <w:r w:rsidR="002C0DFC">
        <w:t xml:space="preserve"> </w:t>
      </w:r>
      <w:r w:rsidR="002C0DFC">
        <w:rPr>
          <w:rFonts w:hint="eastAsia"/>
        </w:rPr>
        <w:t>Generate</w:t>
      </w:r>
      <w:r w:rsidR="002C0DFC">
        <w:t xml:space="preserve"> </w:t>
      </w:r>
      <w:r w:rsidR="002C0DFC">
        <w:rPr>
          <w:rFonts w:hint="eastAsia"/>
        </w:rPr>
        <w:t>Request</w:t>
      </w:r>
      <w:r>
        <w:rPr>
          <w:rFonts w:hint="eastAsia"/>
        </w:rPr>
        <w:t>，</w:t>
      </w:r>
      <w:r>
        <w:rPr>
          <w:rFonts w:hint="eastAsia"/>
        </w:rPr>
        <w:t>PU</w:t>
      </w:r>
      <w:r>
        <w:t>P</w:t>
      </w:r>
      <w:r w:rsidR="002C0DFC">
        <w:rPr>
          <w:rFonts w:hint="eastAsia"/>
        </w:rPr>
        <w:t>GQ</w:t>
      </w:r>
      <w:r>
        <w:rPr>
          <w:rFonts w:hint="eastAsia"/>
        </w:rPr>
        <w:t>）</w:t>
      </w:r>
    </w:p>
    <w:p w:rsidR="002C0DFC" w:rsidRPr="002A65C6" w:rsidRDefault="002C0DFC" w:rsidP="002C0DFC">
      <w:r>
        <w:rPr>
          <w:rFonts w:hint="eastAsia"/>
        </w:rPr>
        <w:t>在路径生成完成，进行路径更新时</w:t>
      </w:r>
      <w:r w:rsidR="00BF79EB">
        <w:rPr>
          <w:rFonts w:hint="eastAsia"/>
        </w:rPr>
        <w:t>，收到</w:t>
      </w:r>
      <w:r w:rsidR="00BF79EB">
        <w:rPr>
          <w:rFonts w:hint="eastAsia"/>
        </w:rPr>
        <w:t>PUPD</w:t>
      </w:r>
      <w:r w:rsidR="00BF79EB">
        <w:rPr>
          <w:rFonts w:hint="eastAsia"/>
        </w:rPr>
        <w:t>的节点路由表中不含有</w:t>
      </w:r>
      <w:r w:rsidR="00BF79EB">
        <w:rPr>
          <w:rFonts w:hint="eastAsia"/>
        </w:rPr>
        <w:t>PUPD</w:t>
      </w:r>
      <w:r w:rsidR="00BF79EB">
        <w:rPr>
          <w:rFonts w:hint="eastAsia"/>
        </w:rPr>
        <w:t>的</w:t>
      </w:r>
      <w:r w:rsidR="00BF79EB">
        <w:rPr>
          <w:rFonts w:hint="eastAsia"/>
        </w:rPr>
        <w:t>MTERP</w:t>
      </w:r>
      <w:r w:rsidR="00BF79EB">
        <w:rPr>
          <w:rFonts w:hint="eastAsia"/>
        </w:rPr>
        <w:t>和</w:t>
      </w:r>
      <w:r w:rsidR="00BF79EB">
        <w:rPr>
          <w:rFonts w:hint="eastAsia"/>
        </w:rPr>
        <w:t>MSECP</w:t>
      </w:r>
      <w:r w:rsidR="00BF79EB">
        <w:rPr>
          <w:rFonts w:hint="eastAsia"/>
        </w:rPr>
        <w:t>对应路由路径</w:t>
      </w:r>
      <w:r>
        <w:rPr>
          <w:rFonts w:hint="eastAsia"/>
        </w:rPr>
        <w:t>，</w:t>
      </w:r>
      <w:r w:rsidR="00BF79EB">
        <w:rPr>
          <w:rFonts w:hint="eastAsia"/>
        </w:rPr>
        <w:t>将想</w:t>
      </w:r>
      <w:r w:rsidR="00BF79EB">
        <w:rPr>
          <w:rFonts w:hint="eastAsia"/>
        </w:rPr>
        <w:t>PUPD</w:t>
      </w:r>
      <w:r w:rsidR="00BF79EB">
        <w:rPr>
          <w:rFonts w:hint="eastAsia"/>
        </w:rPr>
        <w:t>的发送节点发送</w:t>
      </w:r>
      <w:r w:rsidR="00BF79EB">
        <w:rPr>
          <w:rFonts w:hint="eastAsia"/>
        </w:rPr>
        <w:t>PUPGQ</w:t>
      </w:r>
      <w:r w:rsidR="00BF79EB">
        <w:rPr>
          <w:rFonts w:hint="eastAsia"/>
        </w:rPr>
        <w:t>来</w:t>
      </w:r>
      <w:r>
        <w:rPr>
          <w:rFonts w:hint="eastAsia"/>
        </w:rPr>
        <w:t>进行补充生成的请求。</w:t>
      </w:r>
    </w:p>
    <w:p w:rsidR="008D615E" w:rsidRDefault="008D615E" w:rsidP="008D615E">
      <w:pPr>
        <w:pStyle w:val="2"/>
        <w:numPr>
          <w:ilvl w:val="2"/>
          <w:numId w:val="7"/>
        </w:numPr>
      </w:pPr>
      <w:r>
        <w:rPr>
          <w:rFonts w:hint="eastAsia"/>
        </w:rPr>
        <w:t>路径错误帧（</w:t>
      </w:r>
      <w:r>
        <w:t xml:space="preserve">Path </w:t>
      </w:r>
      <w:r>
        <w:rPr>
          <w:rFonts w:hint="eastAsia"/>
        </w:rPr>
        <w:t>Error</w:t>
      </w:r>
      <w:r>
        <w:rPr>
          <w:rFonts w:hint="eastAsia"/>
        </w:rPr>
        <w:t>，</w:t>
      </w:r>
      <w:r>
        <w:rPr>
          <w:rFonts w:hint="eastAsia"/>
        </w:rPr>
        <w:t>PERR</w:t>
      </w:r>
      <w:r>
        <w:rPr>
          <w:rFonts w:hint="eastAsia"/>
        </w:rPr>
        <w:t>）</w:t>
      </w:r>
    </w:p>
    <w:p w:rsidR="00546933" w:rsidRPr="00EB76EE" w:rsidRDefault="00A04E60" w:rsidP="00EB76EE">
      <w:r>
        <w:rPr>
          <w:rFonts w:hint="eastAsia"/>
        </w:rPr>
        <w:t>数据传输过程发现路径错误后的反馈帧</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F02C3F"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C475DC" w:rsidRDefault="00F02C3F"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F02C3F"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w:t>
      </w:r>
      <w:r w:rsidR="00980C92">
        <w:rPr>
          <w:rFonts w:ascii="Times New Roman" w:hAnsi="Times New Roman" w:cs="Times New Roman" w:hint="eastAsia"/>
          <w:spacing w:val="-1"/>
        </w:rPr>
        <w:lastRenderedPageBreak/>
        <w:t>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6pt;height:611.15pt" o:ole="">
            <v:imagedata r:id="rId8" o:title=""/>
          </v:shape>
          <o:OLEObject Type="Embed" ProgID="Visio.Drawing.15" ShapeID="_x0000_i1025" DrawAspect="Content" ObjectID="_1499859565"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BB04A4" w:rsidRDefault="0092587F" w:rsidP="00BB04A4">
      <w:r>
        <w:object w:dxaOrig="12241" w:dyaOrig="7471">
          <v:shape id="_x0000_i1026" type="#_x0000_t75" style="width:415.25pt;height:253.65pt" o:ole="">
            <v:imagedata r:id="rId10" o:title=""/>
          </v:shape>
          <o:OLEObject Type="Embed" ProgID="Visio.Drawing.15" ShapeID="_x0000_i1026" DrawAspect="Content" ObjectID="_1499859566" r:id="rId11"/>
        </w:object>
      </w:r>
      <w:r w:rsidR="00BB04A4" w:rsidRPr="00BB04A4">
        <w:t xml:space="preserve"> </w:t>
      </w:r>
    </w:p>
    <w:p w:rsidR="00BB04A4" w:rsidRDefault="00BB04A4" w:rsidP="00BB04A4">
      <w:pPr>
        <w:pStyle w:val="2"/>
        <w:numPr>
          <w:ilvl w:val="2"/>
          <w:numId w:val="7"/>
        </w:numPr>
      </w:pPr>
      <w:r>
        <w:rPr>
          <w:rFonts w:hint="eastAsia"/>
        </w:rPr>
        <w:lastRenderedPageBreak/>
        <w:t>路径信息自检更新</w:t>
      </w:r>
    </w:p>
    <w:p w:rsidR="00C650DA" w:rsidRDefault="00BB04A4" w:rsidP="0059585F">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Pr>
          <w:rFonts w:hint="eastAsia"/>
        </w:rPr>
        <w:t>时路径信息无效并丢弃。</w:t>
      </w:r>
    </w:p>
    <w:p w:rsidR="0059585F" w:rsidRDefault="0059585F" w:rsidP="0059585F">
      <w:pPr>
        <w:pStyle w:val="2"/>
        <w:numPr>
          <w:ilvl w:val="2"/>
          <w:numId w:val="7"/>
        </w:numPr>
      </w:pPr>
      <w:r>
        <w:rPr>
          <w:rFonts w:hint="eastAsia"/>
        </w:rPr>
        <w:t>路径度量信息更新</w:t>
      </w:r>
    </w:p>
    <w:p w:rsidR="005F7E91" w:rsidRPr="00E75456"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1962E7">
        <w:rPr>
          <w:rFonts w:hint="eastAsia"/>
        </w:rPr>
        <w:t>PUPD</w:t>
      </w:r>
      <w:r w:rsidR="001962E7">
        <w:rPr>
          <w:rFonts w:hint="eastAsia"/>
        </w:rPr>
        <w:t>发送的初始延迟与</w:t>
      </w:r>
      <w:r w:rsidR="001962E7">
        <w:rPr>
          <w:rFonts w:hint="eastAsia"/>
        </w:rPr>
        <w:t>MSECP</w:t>
      </w:r>
      <w:r w:rsidR="001962E7">
        <w:rPr>
          <w:rFonts w:hint="eastAsia"/>
        </w:rPr>
        <w:t>搜索延迟相同。</w:t>
      </w:r>
      <w:r w:rsidR="00E75456">
        <w:rPr>
          <w:rFonts w:hint="eastAsia"/>
        </w:rPr>
        <w:t>PUPD</w:t>
      </w:r>
      <w:r w:rsidR="00E75456">
        <w:rPr>
          <w:rFonts w:hint="eastAsia"/>
        </w:rPr>
        <w:t>每次发送约等于</w:t>
      </w:r>
      <w:r w:rsidR="00E75456">
        <w:rPr>
          <w:rFonts w:hint="eastAsia"/>
        </w:rPr>
        <w:t>PMTMGMPpudpSendSize</w:t>
      </w:r>
      <w:r w:rsidR="00E75456">
        <w:rPr>
          <w:rFonts w:hint="eastAsia"/>
        </w:rPr>
        <w:t>条路由路径的度量信息。当</w:t>
      </w:r>
      <w:r w:rsidR="00E75456">
        <w:rPr>
          <w:rFonts w:hint="eastAsia"/>
        </w:rPr>
        <w:t>PUPD</w:t>
      </w:r>
      <w:r w:rsidR="005F7E91">
        <w:rPr>
          <w:rFonts w:hint="eastAsia"/>
        </w:rPr>
        <w:t>每次添加的路由树在路由表中循环选择，通过</w:t>
      </w:r>
      <w:r w:rsidR="00E9347E" w:rsidRPr="00E9347E">
        <w:t>PUPDsendRouteTreeIter</w:t>
      </w:r>
      <w:r w:rsidR="006F70A2">
        <w:rPr>
          <w:rFonts w:hint="eastAsia"/>
        </w:rPr>
        <w:t>序号</w:t>
      </w:r>
      <w:r w:rsidR="005F7E91">
        <w:rPr>
          <w:rFonts w:hint="eastAsia"/>
        </w:rPr>
        <w:t>记录。</w:t>
      </w:r>
    </w:p>
    <w:p w:rsidR="00923ACC" w:rsidRDefault="00B739FD" w:rsidP="00923ACC">
      <w:r>
        <w:t>每次发送的</w:t>
      </w:r>
      <w:r>
        <w:rPr>
          <w:rFonts w:hint="eastAsia"/>
        </w:rPr>
        <w:t>PU</w:t>
      </w:r>
      <w:r>
        <w:t>PD</w:t>
      </w:r>
      <w:r>
        <w:t>带有以发送者的路由表中的一个终端节点</w:t>
      </w:r>
      <w:r>
        <w:rPr>
          <w:rFonts w:hint="eastAsia"/>
        </w:rPr>
        <w:t>所属</w:t>
      </w:r>
      <w:r>
        <w:t>全部辅助节点的多条路由路径的</w:t>
      </w:r>
      <w:r>
        <w:t>AALM</w:t>
      </w:r>
      <w:r w:rsidR="006F17B5">
        <w:rPr>
          <w:rFonts w:hint="eastAsia"/>
        </w:rPr>
        <w:t>，如果发送</w:t>
      </w:r>
      <w:r w:rsidR="006F17B5">
        <w:rPr>
          <w:rFonts w:hint="eastAsia"/>
        </w:rPr>
        <w:t>PUPD</w:t>
      </w:r>
      <w:r w:rsidR="006F17B5">
        <w:rPr>
          <w:rFonts w:hint="eastAsia"/>
        </w:rPr>
        <w:t>时路由路径的状态不为</w:t>
      </w:r>
      <w:r w:rsidR="006F17B5">
        <w:rPr>
          <w:rFonts w:hint="eastAsia"/>
        </w:rPr>
        <w:t>Confirmed</w:t>
      </w:r>
      <w:r w:rsidR="006F17B5">
        <w:rPr>
          <w:rFonts w:hint="eastAsia"/>
        </w:rPr>
        <w:t>，则不发送</w:t>
      </w:r>
      <w:r w:rsidR="006F17B5">
        <w:rPr>
          <w:rFonts w:hint="eastAsia"/>
        </w:rPr>
        <w:t>AALM</w:t>
      </w:r>
      <w:r>
        <w:rPr>
          <w:rFonts w:hint="eastAsia"/>
        </w:rPr>
        <w:t>。循环路由表中的全部终端节点。即，如果当前结点的路由表存储网络中全部</w:t>
      </w:r>
      <w:r>
        <w:rPr>
          <w:rFonts w:hint="eastAsia"/>
        </w:rPr>
        <w:t>MTERP</w:t>
      </w:r>
      <w:r>
        <w:rPr>
          <w:rFonts w:hint="eastAsia"/>
        </w:rPr>
        <w:t>的路由信息，那么每间隔网络终端节点数量</w:t>
      </w:r>
      <w:r w:rsidRPr="00B739FD">
        <w:rPr>
          <w:rFonts w:hint="eastAsia"/>
        </w:rPr>
        <w:t>×</w:t>
      </w:r>
      <w:r>
        <w:rPr>
          <w:rFonts w:hint="eastAsia"/>
        </w:rPr>
        <w:t>PMTMGMPpathMetricUpdataPeriod</w:t>
      </w:r>
      <w:r>
        <w:rPr>
          <w:rFonts w:hint="eastAsia"/>
        </w:rPr>
        <w:t>可以更新一次</w:t>
      </w:r>
      <w:r w:rsidR="00883442">
        <w:rPr>
          <w:rFonts w:hint="eastAsia"/>
        </w:rPr>
        <w:t>同一个终端节点的</w:t>
      </w:r>
      <w:r w:rsidR="00883442">
        <w:rPr>
          <w:rFonts w:hint="eastAsia"/>
        </w:rPr>
        <w:t>ALLM</w:t>
      </w:r>
      <w:r w:rsidR="00883442">
        <w:rPr>
          <w:rFonts w:hint="eastAsia"/>
        </w:rPr>
        <w:t>。</w:t>
      </w:r>
    </w:p>
    <w:p w:rsidR="00A04E60" w:rsidRDefault="00883442" w:rsidP="00A04E6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p>
    <w:p w:rsidR="00A04E60" w:rsidRDefault="00A04E60" w:rsidP="00A04E60">
      <w:r>
        <w:rPr>
          <w:rFonts w:hint="eastAsia"/>
        </w:rPr>
        <w:t>发送</w:t>
      </w:r>
      <w:r>
        <w:rPr>
          <w:rFonts w:hint="eastAsia"/>
        </w:rPr>
        <w:t>PUPD</w:t>
      </w:r>
      <w:r>
        <w:rPr>
          <w:rFonts w:hint="eastAsia"/>
        </w:rPr>
        <w:t>时，需效验路由表中对应路由路径状态，如果路由路径不为</w:t>
      </w:r>
      <w:r w:rsidR="00483617" w:rsidRPr="00483617">
        <w:t>Confirmed</w:t>
      </w:r>
      <w:r w:rsidR="00483617">
        <w:rPr>
          <w:rFonts w:hint="eastAsia"/>
        </w:rPr>
        <w:t>，则不发送其</w:t>
      </w:r>
      <w:r w:rsidR="00483617">
        <w:rPr>
          <w:rFonts w:hint="eastAsia"/>
        </w:rPr>
        <w:t>AALM</w:t>
      </w:r>
      <w:r w:rsidR="00483617">
        <w:rPr>
          <w:rFonts w:hint="eastAsia"/>
        </w:rPr>
        <w:t>。</w:t>
      </w:r>
    </w:p>
    <w:p w:rsidR="001962E7" w:rsidRDefault="001962E7" w:rsidP="00A04E60"/>
    <w:p w:rsidR="00A04E60" w:rsidRDefault="00A04E60" w:rsidP="00A04E60">
      <w:pPr>
        <w:pStyle w:val="2"/>
        <w:numPr>
          <w:ilvl w:val="2"/>
          <w:numId w:val="7"/>
        </w:numPr>
      </w:pPr>
      <w:r>
        <w:rPr>
          <w:rFonts w:hint="eastAsia"/>
        </w:rPr>
        <w:t>路径度量信息更新时路径补充生成</w:t>
      </w:r>
    </w:p>
    <w:p w:rsidR="00A04E60" w:rsidRDefault="00A04E60" w:rsidP="00A04E60">
      <w:r>
        <w:rPr>
          <w:rFonts w:hint="eastAsia"/>
        </w:rPr>
        <w:t>当某节点收到来自其他节点的</w:t>
      </w:r>
      <w:r>
        <w:rPr>
          <w:rFonts w:hint="eastAsia"/>
        </w:rPr>
        <w:t>PUPD</w:t>
      </w:r>
      <w:r>
        <w:rPr>
          <w:rFonts w:hint="eastAsia"/>
        </w:rPr>
        <w:t>时，如果当前节点路由表中不存在</w:t>
      </w:r>
      <w:r>
        <w:rPr>
          <w:rFonts w:hint="eastAsia"/>
        </w:rPr>
        <w:t>PUPD</w:t>
      </w:r>
      <w:r>
        <w:rPr>
          <w:rFonts w:hint="eastAsia"/>
        </w:rPr>
        <w:t>中</w:t>
      </w:r>
      <w:r>
        <w:rPr>
          <w:rFonts w:hint="eastAsia"/>
        </w:rPr>
        <w:t>MTERP</w:t>
      </w:r>
      <w:r>
        <w:rPr>
          <w:rFonts w:hint="eastAsia"/>
        </w:rPr>
        <w:t>和</w:t>
      </w:r>
      <w:r>
        <w:rPr>
          <w:rFonts w:hint="eastAsia"/>
        </w:rPr>
        <w:t>MSECP</w:t>
      </w:r>
      <w:r>
        <w:rPr>
          <w:rFonts w:hint="eastAsia"/>
        </w:rPr>
        <w:t>对应的路由路径信息，则说明此路径未成功生成，它将发送</w:t>
      </w:r>
      <w:r w:rsidR="00483617">
        <w:rPr>
          <w:rFonts w:hint="eastAsia"/>
        </w:rPr>
        <w:t>PU</w:t>
      </w:r>
      <w:r w:rsidR="00483617">
        <w:t>P</w:t>
      </w:r>
      <w:r w:rsidR="00483617">
        <w:rPr>
          <w:rFonts w:hint="eastAsia"/>
        </w:rPr>
        <w:t>GQ</w:t>
      </w:r>
      <w:r w:rsidR="00483617">
        <w:rPr>
          <w:rFonts w:hint="eastAsia"/>
        </w:rPr>
        <w:t>来向</w:t>
      </w:r>
      <w:r w:rsidR="00483617">
        <w:rPr>
          <w:rFonts w:hint="eastAsia"/>
        </w:rPr>
        <w:t>PUPD</w:t>
      </w:r>
      <w:r w:rsidR="00483617">
        <w:rPr>
          <w:rFonts w:hint="eastAsia"/>
        </w:rPr>
        <w:t>的发送节点请求此路由路径信息。</w:t>
      </w:r>
    </w:p>
    <w:p w:rsidR="00261D77" w:rsidRDefault="00483617" w:rsidP="00BB04A4">
      <w:r>
        <w:rPr>
          <w:rFonts w:hint="eastAsia"/>
        </w:rPr>
        <w:t>接收</w:t>
      </w:r>
      <w:r>
        <w:rPr>
          <w:rFonts w:hint="eastAsia"/>
        </w:rPr>
        <w:t>PUPGQ</w:t>
      </w:r>
      <w:r>
        <w:rPr>
          <w:rFonts w:hint="eastAsia"/>
        </w:rPr>
        <w:t>后，</w:t>
      </w:r>
      <w:r w:rsidR="00BF79EB">
        <w:rPr>
          <w:rFonts w:hint="eastAsia"/>
        </w:rPr>
        <w:t>接收节点将重发</w:t>
      </w:r>
      <w:r w:rsidR="00BF79EB">
        <w:rPr>
          <w:rFonts w:hint="eastAsia"/>
        </w:rPr>
        <w:t>MTERP</w:t>
      </w:r>
      <w:r w:rsidR="00BF79EB">
        <w:rPr>
          <w:rFonts w:hint="eastAsia"/>
        </w:rPr>
        <w:t>和</w:t>
      </w:r>
      <w:r w:rsidR="00BF79EB">
        <w:rPr>
          <w:rFonts w:hint="eastAsia"/>
        </w:rPr>
        <w:t>MSECP</w:t>
      </w:r>
      <w:r w:rsidR="00BF79EB">
        <w:rPr>
          <w:rFonts w:hint="eastAsia"/>
        </w:rPr>
        <w:t>对应的</w:t>
      </w:r>
      <w:r w:rsidR="00BF79EB">
        <w:rPr>
          <w:rFonts w:hint="eastAsia"/>
        </w:rPr>
        <w:t>PGEN</w:t>
      </w:r>
      <w:r w:rsidR="000F10CF">
        <w:rPr>
          <w:rFonts w:hint="eastAsia"/>
        </w:rPr>
        <w:t>。</w:t>
      </w:r>
    </w:p>
    <w:p w:rsidR="000F10CF" w:rsidRDefault="000F10CF" w:rsidP="00BB04A4">
      <w:r>
        <w:rPr>
          <w:rFonts w:hint="eastAsia"/>
        </w:rPr>
        <w:t>每轮</w:t>
      </w:r>
      <w:r>
        <w:rPr>
          <w:rFonts w:hint="eastAsia"/>
        </w:rPr>
        <w:t>PUPD</w:t>
      </w:r>
      <w:r>
        <w:rPr>
          <w:rFonts w:hint="eastAsia"/>
        </w:rPr>
        <w:t>发送只响应一次</w:t>
      </w:r>
      <w:r>
        <w:rPr>
          <w:rFonts w:hint="eastAsia"/>
        </w:rPr>
        <w:t>PUPGQ</w:t>
      </w:r>
    </w:p>
    <w:p w:rsidR="00261D77" w:rsidRDefault="00404C4C" w:rsidP="00A04E60">
      <w:pPr>
        <w:pStyle w:val="2"/>
        <w:numPr>
          <w:ilvl w:val="1"/>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A04E60">
      <w:pPr>
        <w:pStyle w:val="2"/>
        <w:numPr>
          <w:ilvl w:val="2"/>
          <w:numId w:val="7"/>
        </w:numPr>
      </w:pPr>
      <w:r>
        <w:rPr>
          <w:rFonts w:hint="eastAsia"/>
        </w:rPr>
        <w:lastRenderedPageBreak/>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3" w:name="OLE_LINK1"/>
      <w:bookmarkStart w:id="4" w:name="OLE_LINK2"/>
      <w:r>
        <w:rPr>
          <w:rFonts w:hint="eastAsia"/>
        </w:rPr>
        <w:t>PMTMGMPpathMetricUpdataPeriod</w:t>
      </w:r>
      <w:bookmarkEnd w:id="3"/>
      <w:bookmarkEnd w:id="4"/>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lastRenderedPageBreak/>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Pr>
          <w:rFonts w:hint="eastAsia"/>
        </w:rPr>
        <w:t>MSECP</w:t>
      </w:r>
      <w:r>
        <w:rPr>
          <w:rFonts w:hint="eastAsia"/>
        </w:rPr>
        <w:t>的回复</w:t>
      </w:r>
      <w:r>
        <w:rPr>
          <w:rFonts w:hint="eastAsia"/>
        </w:rPr>
        <w:t>SEC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检测间隔</w:t>
      </w:r>
      <w:r>
        <w:rPr>
          <w:rFonts w:hint="eastAsia"/>
        </w:rPr>
        <w:t>PMTGMGMProute</w:t>
      </w:r>
      <w:r>
        <w:t>Infor</w:t>
      </w:r>
      <w:r>
        <w:rPr>
          <w:rFonts w:hint="eastAsia"/>
        </w:rPr>
        <w:t>CheckPeriod</w:t>
      </w:r>
    </w:p>
    <w:p w:rsidR="001962E7" w:rsidRPr="001962E7" w:rsidRDefault="001962E7" w:rsidP="001962E7">
      <w:r>
        <w:rPr>
          <w:rFonts w:hint="eastAsia"/>
        </w:rPr>
        <w:t>进行路由表信息自检的时间间隔</w:t>
      </w:r>
    </w:p>
    <w:p w:rsidR="001962E7" w:rsidRDefault="001962E7" w:rsidP="001962E7"/>
    <w:p w:rsidR="001962E7" w:rsidRDefault="001962E7" w:rsidP="001962E7">
      <w:pPr>
        <w:pStyle w:val="2"/>
        <w:numPr>
          <w:ilvl w:val="2"/>
          <w:numId w:val="7"/>
        </w:numPr>
      </w:pPr>
      <w:bookmarkStart w:id="5" w:name="_GoBack"/>
      <w:r>
        <w:rPr>
          <w:rFonts w:hint="eastAsia"/>
        </w:rPr>
        <w:t>PUPD</w:t>
      </w:r>
      <w:r>
        <w:rPr>
          <w:rFonts w:hint="eastAsia"/>
        </w:rPr>
        <w:t>发送间隔</w:t>
      </w:r>
      <w:r w:rsidRPr="001962E7">
        <w:t>PMTMGMPpathMetricUpdatePeriod</w:t>
      </w:r>
    </w:p>
    <w:bookmarkEnd w:id="5"/>
    <w:p w:rsidR="00E75456" w:rsidRDefault="001962E7" w:rsidP="00E75456">
      <w:r>
        <w:rPr>
          <w:rFonts w:hint="eastAsia"/>
        </w:rPr>
        <w:t>PUPD</w:t>
      </w:r>
      <w:r>
        <w:rPr>
          <w:rFonts w:hint="eastAsia"/>
        </w:rPr>
        <w:t>的发送时间间隔。</w:t>
      </w:r>
    </w:p>
    <w:p w:rsidR="00E75456" w:rsidRDefault="00E75456" w:rsidP="00E75456">
      <w:pPr>
        <w:pStyle w:val="2"/>
        <w:numPr>
          <w:ilvl w:val="2"/>
          <w:numId w:val="7"/>
        </w:numPr>
      </w:pPr>
      <w:r>
        <w:rPr>
          <w:rFonts w:hint="eastAsia"/>
        </w:rPr>
        <w:t>PUPD</w:t>
      </w:r>
      <w:r>
        <w:rPr>
          <w:rFonts w:hint="eastAsia"/>
        </w:rPr>
        <w:t>发送数据量</w:t>
      </w:r>
      <w:r>
        <w:rPr>
          <w:rFonts w:hint="eastAsia"/>
        </w:rPr>
        <w:t>PMTMGMPpudpSendSize</w:t>
      </w:r>
    </w:p>
    <w:p w:rsidR="005F7E91" w:rsidRDefault="00E75456" w:rsidP="005F7E91">
      <w:r>
        <w:rPr>
          <w:rFonts w:hint="eastAsia"/>
        </w:rPr>
        <w:t>PUPD</w:t>
      </w:r>
      <w:r>
        <w:rPr>
          <w:rFonts w:hint="eastAsia"/>
        </w:rPr>
        <w:t>发送的数据量。</w:t>
      </w:r>
    </w:p>
    <w:p w:rsidR="00530BF1" w:rsidRDefault="005F7E91" w:rsidP="00E9347E">
      <w:pPr>
        <w:pStyle w:val="2"/>
        <w:numPr>
          <w:ilvl w:val="2"/>
          <w:numId w:val="7"/>
        </w:numPr>
      </w:pPr>
      <w:r>
        <w:rPr>
          <w:rFonts w:hint="eastAsia"/>
        </w:rPr>
        <w:lastRenderedPageBreak/>
        <w:t>PUPD</w:t>
      </w:r>
      <w:r>
        <w:rPr>
          <w:rFonts w:hint="eastAsia"/>
        </w:rPr>
        <w:t>发送的路由树序</w:t>
      </w:r>
      <w:r w:rsidR="006F70A2">
        <w:rPr>
          <w:rFonts w:hint="eastAsia"/>
        </w:rPr>
        <w:t>序号</w:t>
      </w:r>
      <w:r w:rsidR="00E9347E" w:rsidRPr="00E9347E">
        <w:t>PUPDsendRouteTreeI</w:t>
      </w:r>
      <w:r w:rsidR="006F70A2">
        <w:rPr>
          <w:rFonts w:hint="eastAsia"/>
        </w:rPr>
        <w:t>ndex</w:t>
      </w:r>
    </w:p>
    <w:p w:rsidR="00E9347E" w:rsidRPr="00E9347E" w:rsidRDefault="00E9347E" w:rsidP="00E9347E">
      <w:r>
        <w:rPr>
          <w:rFonts w:hint="eastAsia"/>
        </w:rPr>
        <w:t>PUPD</w:t>
      </w:r>
      <w:r>
        <w:rPr>
          <w:rFonts w:hint="eastAsia"/>
        </w:rPr>
        <w:t>发送路由树数据。在路由表中循环选择路由树添加，</w:t>
      </w:r>
      <w:r w:rsidR="006F70A2" w:rsidRPr="006F70A2">
        <w:t>PUPDsendRouteTreeIndex</w:t>
      </w:r>
      <w:r>
        <w:rPr>
          <w:rFonts w:hint="eastAsia"/>
        </w:rPr>
        <w:t>用于标记选择的路由树。</w:t>
      </w:r>
    </w:p>
    <w:p w:rsidR="00C23C2D" w:rsidRPr="00EE36B7" w:rsidRDefault="00C23C2D" w:rsidP="00530BF1"/>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2C3F" w:rsidRDefault="00F02C3F" w:rsidP="00022AE6">
      <w:r>
        <w:separator/>
      </w:r>
    </w:p>
  </w:endnote>
  <w:endnote w:type="continuationSeparator" w:id="0">
    <w:p w:rsidR="00F02C3F" w:rsidRDefault="00F02C3F"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2C3F" w:rsidRDefault="00F02C3F" w:rsidP="00022AE6">
      <w:r>
        <w:separator/>
      </w:r>
    </w:p>
  </w:footnote>
  <w:footnote w:type="continuationSeparator" w:id="0">
    <w:p w:rsidR="00F02C3F" w:rsidRDefault="00F02C3F"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2617C"/>
    <w:rsid w:val="00032F2B"/>
    <w:rsid w:val="00054D3A"/>
    <w:rsid w:val="000856A2"/>
    <w:rsid w:val="00091934"/>
    <w:rsid w:val="000B2833"/>
    <w:rsid w:val="000C65F3"/>
    <w:rsid w:val="000D1EAF"/>
    <w:rsid w:val="000E344E"/>
    <w:rsid w:val="000F10CF"/>
    <w:rsid w:val="000F1B70"/>
    <w:rsid w:val="00111040"/>
    <w:rsid w:val="00144F5D"/>
    <w:rsid w:val="001522FC"/>
    <w:rsid w:val="00191B85"/>
    <w:rsid w:val="001962E7"/>
    <w:rsid w:val="001B0838"/>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2C0DFC"/>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376E3"/>
    <w:rsid w:val="00440E9D"/>
    <w:rsid w:val="00466402"/>
    <w:rsid w:val="00466C25"/>
    <w:rsid w:val="00470213"/>
    <w:rsid w:val="00470402"/>
    <w:rsid w:val="00480274"/>
    <w:rsid w:val="00483617"/>
    <w:rsid w:val="004852B2"/>
    <w:rsid w:val="00491B77"/>
    <w:rsid w:val="004B4EA8"/>
    <w:rsid w:val="004B74BE"/>
    <w:rsid w:val="004E0B4C"/>
    <w:rsid w:val="004F3768"/>
    <w:rsid w:val="00507225"/>
    <w:rsid w:val="005113E2"/>
    <w:rsid w:val="005121E9"/>
    <w:rsid w:val="00530BF1"/>
    <w:rsid w:val="00537E95"/>
    <w:rsid w:val="00546933"/>
    <w:rsid w:val="00546E2E"/>
    <w:rsid w:val="00554EBD"/>
    <w:rsid w:val="00556215"/>
    <w:rsid w:val="005637AB"/>
    <w:rsid w:val="00575777"/>
    <w:rsid w:val="00587A07"/>
    <w:rsid w:val="0059585F"/>
    <w:rsid w:val="005B2A37"/>
    <w:rsid w:val="005D5134"/>
    <w:rsid w:val="005D78F0"/>
    <w:rsid w:val="005E1A04"/>
    <w:rsid w:val="005F7E91"/>
    <w:rsid w:val="00624B83"/>
    <w:rsid w:val="00624FCE"/>
    <w:rsid w:val="00633E21"/>
    <w:rsid w:val="006958B2"/>
    <w:rsid w:val="006977F5"/>
    <w:rsid w:val="006B010A"/>
    <w:rsid w:val="006D0D9C"/>
    <w:rsid w:val="006D4A11"/>
    <w:rsid w:val="006E4CD4"/>
    <w:rsid w:val="006E73B0"/>
    <w:rsid w:val="006F17B5"/>
    <w:rsid w:val="006F22FB"/>
    <w:rsid w:val="006F70A2"/>
    <w:rsid w:val="00724DA1"/>
    <w:rsid w:val="00737D93"/>
    <w:rsid w:val="00745B44"/>
    <w:rsid w:val="00746A3B"/>
    <w:rsid w:val="00747C7D"/>
    <w:rsid w:val="00751517"/>
    <w:rsid w:val="007572B8"/>
    <w:rsid w:val="00772D91"/>
    <w:rsid w:val="00785B9C"/>
    <w:rsid w:val="007B651C"/>
    <w:rsid w:val="007C29FB"/>
    <w:rsid w:val="007E6939"/>
    <w:rsid w:val="007F59C6"/>
    <w:rsid w:val="007F7BCD"/>
    <w:rsid w:val="008031AE"/>
    <w:rsid w:val="00883442"/>
    <w:rsid w:val="0088722E"/>
    <w:rsid w:val="008A0D71"/>
    <w:rsid w:val="008D615E"/>
    <w:rsid w:val="008F0218"/>
    <w:rsid w:val="00923ACC"/>
    <w:rsid w:val="0092587F"/>
    <w:rsid w:val="0094214F"/>
    <w:rsid w:val="009469AC"/>
    <w:rsid w:val="00980C92"/>
    <w:rsid w:val="009825B6"/>
    <w:rsid w:val="00993EBD"/>
    <w:rsid w:val="009C0059"/>
    <w:rsid w:val="009C1CFE"/>
    <w:rsid w:val="009D3F17"/>
    <w:rsid w:val="009E7234"/>
    <w:rsid w:val="009F504A"/>
    <w:rsid w:val="00A04E60"/>
    <w:rsid w:val="00A115D7"/>
    <w:rsid w:val="00A11C24"/>
    <w:rsid w:val="00A35804"/>
    <w:rsid w:val="00A606E5"/>
    <w:rsid w:val="00A63493"/>
    <w:rsid w:val="00A729A3"/>
    <w:rsid w:val="00A86C9E"/>
    <w:rsid w:val="00A963EE"/>
    <w:rsid w:val="00AA4C94"/>
    <w:rsid w:val="00AB0DD0"/>
    <w:rsid w:val="00AB1377"/>
    <w:rsid w:val="00AB44CE"/>
    <w:rsid w:val="00AF26AB"/>
    <w:rsid w:val="00AF71A4"/>
    <w:rsid w:val="00B1289E"/>
    <w:rsid w:val="00B16D16"/>
    <w:rsid w:val="00B21531"/>
    <w:rsid w:val="00B42310"/>
    <w:rsid w:val="00B44C80"/>
    <w:rsid w:val="00B654B3"/>
    <w:rsid w:val="00B739FD"/>
    <w:rsid w:val="00B76E82"/>
    <w:rsid w:val="00B93D37"/>
    <w:rsid w:val="00BA199D"/>
    <w:rsid w:val="00BA309C"/>
    <w:rsid w:val="00BB04A4"/>
    <w:rsid w:val="00BB5DB6"/>
    <w:rsid w:val="00BC0923"/>
    <w:rsid w:val="00BC29DB"/>
    <w:rsid w:val="00BC4530"/>
    <w:rsid w:val="00BE2848"/>
    <w:rsid w:val="00BE4F5F"/>
    <w:rsid w:val="00BF79EB"/>
    <w:rsid w:val="00C0626F"/>
    <w:rsid w:val="00C23C2D"/>
    <w:rsid w:val="00C27B08"/>
    <w:rsid w:val="00C475DC"/>
    <w:rsid w:val="00C650DA"/>
    <w:rsid w:val="00C8232A"/>
    <w:rsid w:val="00C9234D"/>
    <w:rsid w:val="00CF1323"/>
    <w:rsid w:val="00D2563C"/>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75456"/>
    <w:rsid w:val="00E91F7F"/>
    <w:rsid w:val="00E9347E"/>
    <w:rsid w:val="00EA693E"/>
    <w:rsid w:val="00EB0F12"/>
    <w:rsid w:val="00EB290B"/>
    <w:rsid w:val="00EB4554"/>
    <w:rsid w:val="00EB76EE"/>
    <w:rsid w:val="00EC48F6"/>
    <w:rsid w:val="00EC4DF4"/>
    <w:rsid w:val="00EC5675"/>
    <w:rsid w:val="00ED1C6C"/>
    <w:rsid w:val="00EE1221"/>
    <w:rsid w:val="00EE2920"/>
    <w:rsid w:val="00EE36B7"/>
    <w:rsid w:val="00F02C3F"/>
    <w:rsid w:val="00F52BE0"/>
    <w:rsid w:val="00F54272"/>
    <w:rsid w:val="00F76A45"/>
    <w:rsid w:val="00F77DAD"/>
    <w:rsid w:val="00F95559"/>
    <w:rsid w:val="00F96C35"/>
    <w:rsid w:val="00FA0F41"/>
    <w:rsid w:val="00FA66B1"/>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A494E5"/>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B1D984-3A4D-401F-98C3-7FC8A23B3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5</TotalTime>
  <Pages>11</Pages>
  <Words>1118</Words>
  <Characters>6373</Characters>
  <Application>Microsoft Office Word</Application>
  <DocSecurity>0</DocSecurity>
  <Lines>53</Lines>
  <Paragraphs>14</Paragraphs>
  <ScaleCrop>false</ScaleCrop>
  <Company>Elysium</Company>
  <LinksUpToDate>false</LinksUpToDate>
  <CharactersWithSpaces>7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84</cp:revision>
  <dcterms:created xsi:type="dcterms:W3CDTF">2015-02-11T07:32:00Z</dcterms:created>
  <dcterms:modified xsi:type="dcterms:W3CDTF">2015-07-31T06:53:00Z</dcterms:modified>
</cp:coreProperties>
</file>